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B54004" w14:textId="77777777"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14:paraId="2265CD72" w14:textId="77777777"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368748C9" w14:textId="77777777"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F000D99" w14:textId="77777777"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4016AAD5" w14:textId="77777777"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14:paraId="40A477C8" w14:textId="77777777"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14:paraId="00941BA9" w14:textId="77777777"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14:paraId="4CF5DA5E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14:paraId="0EC715EE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14:paraId="06A0F8DF" w14:textId="77777777"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14:paraId="68783955" w14:textId="77777777"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14:paraId="673C662A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создать, </w:t>
      </w:r>
      <w:proofErr w:type="gramStart"/>
      <w:r>
        <w:rPr>
          <w:rFonts w:ascii="Courier New" w:hAnsi="Courier New" w:cs="Courier New"/>
          <w:sz w:val="28"/>
          <w:szCs w:val="28"/>
        </w:rPr>
        <w:t>остановить,…</w:t>
      </w:r>
      <w:proofErr w:type="gramEnd"/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14:paraId="132855DE" w14:textId="77777777"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14:paraId="0D72DBC0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14:paraId="0A650DC6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14:paraId="61CE212C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</w:t>
      </w:r>
      <w:r w:rsidR="000A0B85">
        <w:rPr>
          <w:rFonts w:ascii="Courier New" w:hAnsi="Courier New" w:cs="Courier New"/>
          <w:sz w:val="28"/>
          <w:szCs w:val="28"/>
        </w:rPr>
        <w:t>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14:paraId="3BDB7053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14:paraId="6C70E3BC" w14:textId="77777777"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</w:t>
      </w:r>
      <w:proofErr w:type="gramStart"/>
      <w:r>
        <w:rPr>
          <w:rFonts w:ascii="Courier New" w:hAnsi="Courier New" w:cs="Courier New"/>
          <w:sz w:val="28"/>
          <w:szCs w:val="28"/>
        </w:rPr>
        <w:t>ядра  процессо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14:paraId="41DD9D5B" w14:textId="77777777"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6DEA81D9" w14:textId="77777777" w:rsidR="00595951" w:rsidRDefault="00595951" w:rsidP="008256B4"/>
    <w:p w14:paraId="58846135" w14:textId="77777777" w:rsidR="008256B4" w:rsidRDefault="008256B4" w:rsidP="00595951">
      <w:pPr>
        <w:jc w:val="center"/>
      </w:pPr>
    </w:p>
    <w:p w14:paraId="6992265D" w14:textId="77777777" w:rsidR="008256B4" w:rsidRDefault="008256B4" w:rsidP="00595951">
      <w:pPr>
        <w:jc w:val="center"/>
      </w:pPr>
    </w:p>
    <w:p w14:paraId="26D69E25" w14:textId="77777777" w:rsidR="008256B4" w:rsidRDefault="008256B4" w:rsidP="00595951">
      <w:pPr>
        <w:jc w:val="center"/>
      </w:pPr>
    </w:p>
    <w:p w14:paraId="127DBB8C" w14:textId="77777777" w:rsidR="008256B4" w:rsidRDefault="008256B4" w:rsidP="00595951">
      <w:pPr>
        <w:jc w:val="center"/>
      </w:pPr>
    </w:p>
    <w:p w14:paraId="7C90B5FC" w14:textId="77777777"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6A2735D" w14:textId="77777777"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130A980" w14:textId="77777777"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2E370DD" w14:textId="77777777"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14:paraId="5A6D8E33" w14:textId="77777777"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37F5120B" w14:textId="77777777"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 xml:space="preserve">LWP </w:t>
      </w:r>
      <w:proofErr w:type="gramStart"/>
      <w:r w:rsidR="000F6D40">
        <w:rPr>
          <w:rFonts w:ascii="Courier New" w:hAnsi="Courier New" w:cs="Courier New"/>
          <w:sz w:val="28"/>
          <w:szCs w:val="28"/>
          <w:lang w:val="en-US"/>
        </w:rPr>
        <w:t>( light</w:t>
      </w:r>
      <w:proofErr w:type="gramEnd"/>
      <w:r w:rsidR="000F6D40">
        <w:rPr>
          <w:rFonts w:ascii="Courier New" w:hAnsi="Courier New" w:cs="Courier New"/>
          <w:sz w:val="28"/>
          <w:szCs w:val="28"/>
          <w:lang w:val="en-US"/>
        </w:rPr>
        <w:t xml:space="preserve">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4FC20FD4" w14:textId="77777777"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14:paraId="62E61E11" w14:textId="77777777"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14:paraId="311C5B27" w14:textId="77777777"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14:paraId="27E1AD01" w14:textId="77777777"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17B6BDEE" w14:textId="77777777"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14:paraId="58A120A3" w14:textId="77777777"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14:paraId="386DEA80" w14:textId="77777777" w:rsidR="00B71769" w:rsidRDefault="00107FE2" w:rsidP="00107FE2">
      <w:pPr>
        <w:jc w:val="center"/>
      </w:pPr>
      <w:r>
        <w:object w:dxaOrig="15631" w:dyaOrig="3420" w14:anchorId="1C1C7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0.5pt" o:ole="">
            <v:imagedata r:id="rId8" o:title=""/>
          </v:shape>
          <o:OLEObject Type="Embed" ProgID="Visio.Drawing.15" ShapeID="_x0000_i1025" DrawAspect="Content" ObjectID="_1748196137" r:id="rId9"/>
        </w:object>
      </w:r>
    </w:p>
    <w:p w14:paraId="6BCA0FCE" w14:textId="77777777"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14:paraId="41CD53D6" w14:textId="77777777"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14:paraId="7D161846" w14:textId="77777777"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14:paraId="53AE25F9" w14:textId="77777777"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AF394B3" w14:textId="77777777"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14:paraId="4D9C8FA9" w14:textId="77777777"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14:paraId="0A40312C" w14:textId="77777777"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14:paraId="5BAB123D" w14:textId="77777777"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CE7A346" w14:textId="77777777"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14:paraId="6D6F8A98" w14:textId="77777777"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 w14:anchorId="0B5FAEEC">
          <v:shape id="_x0000_i1026" type="#_x0000_t75" style="width:468pt;height:194.25pt" o:ole="">
            <v:imagedata r:id="rId10" o:title=""/>
          </v:shape>
          <o:OLEObject Type="Embed" ProgID="Visio.Drawing.15" ShapeID="_x0000_i1026" DrawAspect="Content" ObjectID="_1748196138" r:id="rId11"/>
        </w:object>
      </w:r>
    </w:p>
    <w:p w14:paraId="6B24E513" w14:textId="77777777"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14:paraId="0174ED7C" w14:textId="77777777"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DC770F4" w14:textId="77777777"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14:paraId="674548B6" w14:textId="77777777"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 w14:anchorId="70C65598">
          <v:shape id="_x0000_i1027" type="#_x0000_t75" style="width:468pt;height:230.25pt" o:ole="">
            <v:imagedata r:id="rId12" o:title=""/>
          </v:shape>
          <o:OLEObject Type="Embed" ProgID="Visio.Drawing.15" ShapeID="_x0000_i1027" DrawAspect="Content" ObjectID="_1748196139" r:id="rId13"/>
        </w:object>
      </w:r>
    </w:p>
    <w:p w14:paraId="68034E19" w14:textId="77777777"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14:paraId="61D80912" w14:textId="77777777"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 w14:anchorId="03CE9B76">
          <v:shape id="_x0000_i1028" type="#_x0000_t75" style="width:468pt;height:381.75pt" o:ole="">
            <v:imagedata r:id="rId14" o:title=""/>
          </v:shape>
          <o:OLEObject Type="Embed" ProgID="Visio.Drawing.15" ShapeID="_x0000_i1028" DrawAspect="Content" ObjectID="_1748196140" r:id="rId15"/>
        </w:object>
      </w:r>
    </w:p>
    <w:p w14:paraId="37E0D846" w14:textId="77777777"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14:paraId="47D5BC03" w14:textId="77777777"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82EBF6E" wp14:editId="2472B654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9A9CF9" w14:textId="77777777"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FC98669" wp14:editId="5136587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F84ED26" w14:textId="77777777"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EBA8EA" wp14:editId="67BBE5E2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8AABD7" w14:textId="77777777"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="00C83567">
        <w:rPr>
          <w:rFonts w:ascii="Courier New" w:hAnsi="Courier New" w:cs="Courier New"/>
          <w:sz w:val="28"/>
          <w:szCs w:val="28"/>
        </w:rPr>
        <w:t>функци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proofErr w:type="gramEnd"/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27EF1333" w14:textId="77777777"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E6EF6E1" wp14:editId="7201DF2A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9C058EE" w14:textId="77777777"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3206E4B" w14:textId="77777777"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E33DFD5" w14:textId="77777777"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CDB4EC2" wp14:editId="1469561A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71EA4C7" w14:textId="77777777"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818CCF5" wp14:editId="5A7B9E9B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A45230" w14:textId="77777777"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8084B6" wp14:editId="0470233F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F1EADB" w14:textId="77777777"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2CBB14C" w14:textId="77777777"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 wp14:anchorId="5D04D54B" wp14:editId="1D777AEF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5D6D00" w14:textId="77777777"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B3F0C1" wp14:editId="1127CBFF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2B8247" w14:textId="77777777"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231B023" w14:textId="77777777"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73F2075" w14:textId="77777777"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BCCF801" w14:textId="77777777"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1530D7D" w14:textId="77777777"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EC9ABBC" wp14:editId="59CE2AAE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A39470F" w14:textId="77777777"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54837D1" wp14:editId="4E922843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7CB56" w14:textId="77777777"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81F7C4A" wp14:editId="4AEFF694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087A0" w14:textId="77777777"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08FAF76" w14:textId="77777777"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14:paraId="134B0D66" w14:textId="77777777"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2D3617B" wp14:editId="324FA418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14DB921" w14:textId="77777777"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45702AA" wp14:editId="090DF45A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C3EDDE" w14:textId="77777777"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763C3D5" wp14:editId="495CC9D9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895768" w14:textId="77777777"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7B87343" wp14:editId="4A2A7442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EB10FD" w14:textId="77777777"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7F79C71" w14:textId="77777777"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erminateThread</w:t>
      </w:r>
      <w:proofErr w:type="spellEnd"/>
    </w:p>
    <w:p w14:paraId="61396F7E" w14:textId="77777777"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9BAD42D" wp14:editId="6F6AB822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37729CF" w14:textId="77777777"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C26DEDE" wp14:editId="2A40E7DB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D8BDFC3" w14:textId="77777777"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A141588" w14:textId="77777777"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70B841E" wp14:editId="2FD83849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8AC625" w14:textId="77777777"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9E034B5" w14:textId="77777777"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2952F798" w14:textId="77777777"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14:paraId="6EF15529" w14:textId="77777777"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B5D0905" w14:textId="77777777"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14:paraId="7B2FD9DB" w14:textId="77777777"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4F403A4" wp14:editId="703C6A1D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5ACFA" w14:textId="77777777"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8BFDBEF" wp14:editId="53655456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B89EDEE" w14:textId="77777777"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1615263" wp14:editId="3DA2966D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7987B9" w14:textId="77777777"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171B42F" wp14:editId="221A27B9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5889E5" w14:textId="77777777"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14:paraId="69AEC6D1" w14:textId="77777777"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072A3F8" wp14:editId="2909510A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0E3BB4" w14:textId="77777777"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76AE58" wp14:editId="150B4B46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A156B4A" w14:textId="77777777"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6D538615" wp14:editId="384BC2AC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2C1DC50" w14:textId="77777777"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7821D1" wp14:editId="14B626E5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22DA827" w14:textId="77777777"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C98B7C2" w14:textId="77777777" w:rsidR="00E955DF" w:rsidRPr="00E955DF" w:rsidRDefault="00E955DF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b/>
          <w:sz w:val="28"/>
          <w:szCs w:val="28"/>
        </w:rPr>
        <w:t>OS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3130E">
        <w:rPr>
          <w:rFonts w:ascii="Courier New" w:hAnsi="Courier New" w:cs="Courier New"/>
          <w:sz w:val="28"/>
          <w:szCs w:val="28"/>
          <w:lang w:val="en-US"/>
        </w:rPr>
        <w:t>Linux</w:t>
      </w:r>
      <w:r w:rsidR="0083130E" w:rsidRPr="0083130E">
        <w:rPr>
          <w:rFonts w:ascii="Courier New" w:hAnsi="Courier New" w:cs="Courier New"/>
          <w:sz w:val="28"/>
          <w:szCs w:val="28"/>
        </w:rPr>
        <w:t xml:space="preserve">: </w:t>
      </w:r>
      <w:proofErr w:type="spellStart"/>
      <w:r>
        <w:rPr>
          <w:rFonts w:ascii="Courier New" w:hAnsi="Courier New" w:cs="Courier New"/>
          <w:sz w:val="28"/>
          <w:szCs w:val="28"/>
        </w:rPr>
        <w:t>gett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лучить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ID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текущег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тока, нет оболочки в  </w:t>
      </w:r>
      <w:proofErr w:type="spellStart"/>
      <w:r>
        <w:rPr>
          <w:rFonts w:ascii="Courier New" w:hAnsi="Courier New" w:cs="Courier New"/>
          <w:sz w:val="28"/>
          <w:szCs w:val="28"/>
        </w:rPr>
        <w:t>lib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можно вызывать через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yscall</w:t>
      </w:r>
      <w:proofErr w:type="spellEnd"/>
    </w:p>
    <w:p w14:paraId="49CE7447" w14:textId="77777777" w:rsidR="00E955DF" w:rsidRPr="00E955DF" w:rsidRDefault="0083130E" w:rsidP="00E955DF">
      <w:p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AFEDC1C" wp14:editId="0E4EEB80">
            <wp:extent cx="5940425" cy="3708537"/>
            <wp:effectExtent l="19050" t="19050" r="317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085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04FA9BA" w14:textId="77777777" w:rsidR="00E955DF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4AD525D" wp14:editId="083D6A7E">
            <wp:extent cx="5940425" cy="2838946"/>
            <wp:effectExtent l="19050" t="1905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389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B2F078E" w14:textId="77777777"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72B19CC" wp14:editId="0B897F87">
            <wp:extent cx="5111115" cy="262699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115" cy="262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1BB43" w14:textId="77777777"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2B9C9AB" w14:textId="77777777" w:rsidR="00E955DF" w:rsidRPr="00E955DF" w:rsidRDefault="00E955DF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C7A4DCE" w14:textId="77777777"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thread</w:t>
      </w:r>
      <w:proofErr w:type="spellEnd"/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14:paraId="7B07C9E0" w14:textId="77777777"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14:paraId="74D881E5" w14:textId="77777777"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14:paraId="30FC2135" w14:textId="77777777"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lastRenderedPageBreak/>
        <w:drawing>
          <wp:inline distT="0" distB="0" distL="0" distR="0" wp14:anchorId="34EE1E68" wp14:editId="2E1156BF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92C133" w14:textId="77777777"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39A47E" wp14:editId="40685E13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0A9E4A" w14:textId="77777777"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26751C6" w14:textId="77777777"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14:paraId="00B9116B" w14:textId="77777777"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EEDD2BE" wp14:editId="04BACD0C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6DDEC58" w14:textId="77777777"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58E8F4" wp14:editId="26ED96D5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AC0C7D6" w14:textId="77777777"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3C03A15" wp14:editId="0080DCCC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BF0FD7" w14:textId="77777777"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6CCFA6A9" w14:textId="77777777"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="00361E9B">
        <w:rPr>
          <w:rFonts w:ascii="Courier New" w:hAnsi="Courier New" w:cs="Courier New"/>
          <w:sz w:val="28"/>
          <w:szCs w:val="28"/>
        </w:rPr>
        <w:t>потокобезопасен</w:t>
      </w:r>
      <w:proofErr w:type="spellEnd"/>
      <w:r w:rsidR="00361E9B">
        <w:rPr>
          <w:rFonts w:ascii="Courier New" w:hAnsi="Courier New" w:cs="Courier New"/>
          <w:sz w:val="28"/>
          <w:szCs w:val="28"/>
        </w:rPr>
        <w:t xml:space="preserve">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</w:t>
      </w:r>
      <w:proofErr w:type="gramStart"/>
      <w:r w:rsidR="008D26AE">
        <w:rPr>
          <w:rFonts w:ascii="Courier New" w:hAnsi="Courier New" w:cs="Courier New"/>
          <w:sz w:val="28"/>
          <w:szCs w:val="28"/>
        </w:rPr>
        <w:t>использует  статическую</w:t>
      </w:r>
      <w:proofErr w:type="gramEnd"/>
      <w:r w:rsidR="008D26AE">
        <w:rPr>
          <w:rFonts w:ascii="Courier New" w:hAnsi="Courier New" w:cs="Courier New"/>
          <w:sz w:val="28"/>
          <w:szCs w:val="28"/>
        </w:rPr>
        <w:t xml:space="preserve">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75398F76" w14:textId="77777777"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Файберы</w:t>
      </w:r>
      <w:proofErr w:type="spellEnd"/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C419BA0" w14:textId="77777777"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3BFC2969" w14:textId="77777777"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14:paraId="53CD6448" w14:textId="77777777"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14:paraId="098CEE68" w14:textId="77777777"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14:paraId="7EA2D3DC" w14:textId="77777777"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14:paraId="47A69515" w14:textId="77777777"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CB231B3" w14:textId="77777777"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роцесс – контейнер для потоков;</w:t>
      </w:r>
    </w:p>
    <w:p w14:paraId="3B298F85" w14:textId="77777777"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14:paraId="4473C5F2" w14:textId="77777777"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14:paraId="287DAC95" w14:textId="77777777"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отоки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амках одного процесса не изолированы, все ресурсы кроме процессорного времени – общие;</w:t>
      </w:r>
    </w:p>
    <w:p w14:paraId="78529788" w14:textId="77777777"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14:paraId="138C4095" w14:textId="77777777"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14:paraId="0696577E" w14:textId="77777777"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14:paraId="50A73B90" w14:textId="77777777"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AA4E565" w14:textId="77777777"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14:paraId="6301249D" w14:textId="77777777"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14:paraId="3DE67B78" w14:textId="77777777"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14:paraId="4E1B7BAA" w14:textId="77777777"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14:paraId="0F641721" w14:textId="77777777"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14:paraId="0DD815D2" w14:textId="77777777"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14:paraId="35C9E20C" w14:textId="77777777"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14:paraId="1CF1A826" w14:textId="77777777"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14:paraId="7DCC7FB6" w14:textId="77777777"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14:paraId="294C5504" w14:textId="77777777"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70664381" w14:textId="77777777"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0ABA2BEE" w14:textId="77777777" w:rsidR="00C73782" w:rsidRPr="00D77294" w:rsidRDefault="00C73782" w:rsidP="000A744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333FA77" w14:textId="77777777"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D2329D" w14:textId="77777777" w:rsidR="001D69B1" w:rsidRDefault="001D69B1" w:rsidP="00AB7FDD">
      <w:pPr>
        <w:spacing w:after="0" w:line="240" w:lineRule="auto"/>
      </w:pPr>
      <w:r>
        <w:separator/>
      </w:r>
    </w:p>
  </w:endnote>
  <w:endnote w:type="continuationSeparator" w:id="0">
    <w:p w14:paraId="1B67D2C2" w14:textId="77777777" w:rsidR="001D69B1" w:rsidRDefault="001D69B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1113685"/>
      <w:docPartObj>
        <w:docPartGallery w:val="Page Numbers (Bottom of Page)"/>
        <w:docPartUnique/>
      </w:docPartObj>
    </w:sdtPr>
    <w:sdtEndPr/>
    <w:sdtContent>
      <w:p w14:paraId="387B71B1" w14:textId="77777777"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83130E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14:paraId="72C561F9" w14:textId="77777777"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F13A39" w14:textId="77777777" w:rsidR="001D69B1" w:rsidRDefault="001D69B1" w:rsidP="00AB7FDD">
      <w:pPr>
        <w:spacing w:after="0" w:line="240" w:lineRule="auto"/>
      </w:pPr>
      <w:r>
        <w:separator/>
      </w:r>
    </w:p>
  </w:footnote>
  <w:footnote w:type="continuationSeparator" w:id="0">
    <w:p w14:paraId="068A1881" w14:textId="77777777" w:rsidR="001D69B1" w:rsidRDefault="001D69B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6"/>
  </w:num>
  <w:num w:numId="4">
    <w:abstractNumId w:val="7"/>
  </w:num>
  <w:num w:numId="5">
    <w:abstractNumId w:val="6"/>
  </w:num>
  <w:num w:numId="6">
    <w:abstractNumId w:val="8"/>
  </w:num>
  <w:num w:numId="7">
    <w:abstractNumId w:val="17"/>
  </w:num>
  <w:num w:numId="8">
    <w:abstractNumId w:val="15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8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11A0D"/>
    <w:rsid w:val="00000486"/>
    <w:rsid w:val="00001094"/>
    <w:rsid w:val="000114CB"/>
    <w:rsid w:val="00017592"/>
    <w:rsid w:val="00022983"/>
    <w:rsid w:val="00035381"/>
    <w:rsid w:val="00044E67"/>
    <w:rsid w:val="00081985"/>
    <w:rsid w:val="000A0B85"/>
    <w:rsid w:val="000A639F"/>
    <w:rsid w:val="000A7443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3CB2"/>
    <w:rsid w:val="0014676F"/>
    <w:rsid w:val="001561C7"/>
    <w:rsid w:val="00160500"/>
    <w:rsid w:val="0018056D"/>
    <w:rsid w:val="001A241D"/>
    <w:rsid w:val="001C38D4"/>
    <w:rsid w:val="001D69B1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4D59A3"/>
    <w:rsid w:val="004F201F"/>
    <w:rsid w:val="004F6CC6"/>
    <w:rsid w:val="00506BAF"/>
    <w:rsid w:val="00527D2D"/>
    <w:rsid w:val="005323D9"/>
    <w:rsid w:val="00564B51"/>
    <w:rsid w:val="005705FA"/>
    <w:rsid w:val="0057419B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17B9E"/>
    <w:rsid w:val="00725526"/>
    <w:rsid w:val="00732167"/>
    <w:rsid w:val="00735284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5FEC"/>
    <w:rsid w:val="00801A3A"/>
    <w:rsid w:val="00806E2A"/>
    <w:rsid w:val="00810443"/>
    <w:rsid w:val="0081187A"/>
    <w:rsid w:val="008256B4"/>
    <w:rsid w:val="0083111A"/>
    <w:rsid w:val="0083130E"/>
    <w:rsid w:val="00844644"/>
    <w:rsid w:val="00870022"/>
    <w:rsid w:val="008A6B05"/>
    <w:rsid w:val="008A7F47"/>
    <w:rsid w:val="008B0BD6"/>
    <w:rsid w:val="008C4FF2"/>
    <w:rsid w:val="008C74C6"/>
    <w:rsid w:val="008D26AE"/>
    <w:rsid w:val="008D7C50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B8C"/>
    <w:rsid w:val="00AE14B8"/>
    <w:rsid w:val="00AE3F51"/>
    <w:rsid w:val="00AF4772"/>
    <w:rsid w:val="00B02FB5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447E"/>
    <w:rsid w:val="00CC7B7D"/>
    <w:rsid w:val="00CD2433"/>
    <w:rsid w:val="00CD4426"/>
    <w:rsid w:val="00D20F15"/>
    <w:rsid w:val="00D234EC"/>
    <w:rsid w:val="00D416FF"/>
    <w:rsid w:val="00D57F91"/>
    <w:rsid w:val="00D74A0E"/>
    <w:rsid w:val="00D74AFA"/>
    <w:rsid w:val="00D77294"/>
    <w:rsid w:val="00D869D3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55DF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C233D"/>
    <w:rsid w:val="00FD4BF6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F4FF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0" Type="http://schemas.openxmlformats.org/officeDocument/2006/relationships/image" Target="media/image9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4F519E-796C-4A7D-B58F-606A72D03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21</Pages>
  <Words>893</Words>
  <Characters>5091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nk</cp:lastModifiedBy>
  <cp:revision>36</cp:revision>
  <dcterms:created xsi:type="dcterms:W3CDTF">2020-09-18T17:38:00Z</dcterms:created>
  <dcterms:modified xsi:type="dcterms:W3CDTF">2023-06-13T18:06:00Z</dcterms:modified>
</cp:coreProperties>
</file>